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lastRenderedPageBreak/>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9pt" o:ole="">
            <v:imagedata r:id="rId8" o:title=""/>
          </v:shape>
          <o:OLEObject Type="Embed" ProgID="Excel.Sheet.12" ShapeID="_x0000_i1025" DrawAspect="Content" ObjectID="_1606286875"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5pt;height:338.5pt" o:ole="">
            <v:imagedata r:id="rId10" o:title=""/>
          </v:shape>
          <o:OLEObject Type="Embed" ProgID="Visio.Drawing.11" ShapeID="_x0000_i1026" DrawAspect="Content" ObjectID="_1606286876"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lastRenderedPageBreak/>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lastRenderedPageBreak/>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B49FE" w:rsidRDefault="00EB49FE" w:rsidP="00E434C3"/>
    <w:p w:rsidR="00EB49FE" w:rsidRDefault="00EB49FE" w:rsidP="00E434C3">
      <w:r>
        <w:rPr>
          <w:rFonts w:hint="eastAsia"/>
        </w:rPr>
        <w:t>批量替换</w:t>
      </w:r>
      <w:r w:rsidR="003D3EC0">
        <w:rPr>
          <w:rFonts w:hint="eastAsia"/>
        </w:rPr>
        <w:t>(</w:t>
      </w:r>
      <w:r w:rsidR="003D3EC0">
        <w:t>from rena</w:t>
      </w:r>
      <w:bookmarkStart w:id="1" w:name="_GoBack"/>
      <w:bookmarkEnd w:id="1"/>
      <w:r w:rsidR="003D3EC0">
        <w:rPr>
          <w:rFonts w:hint="eastAsia"/>
        </w:rPr>
        <w:t>)</w:t>
      </w:r>
      <w:r>
        <w:rPr>
          <w:rFonts w:hint="eastAsia"/>
        </w:rPr>
        <w:t>：</w:t>
      </w:r>
    </w:p>
    <w:p w:rsidR="00EB49FE" w:rsidRDefault="00EB49FE" w:rsidP="00EB49FE">
      <w:r w:rsidRPr="00EB49FE">
        <w:t>RDSIADVOS0_A</w:t>
      </w:r>
      <w:r>
        <w:t>[7:</w:t>
      </w:r>
      <w:r w:rsidRPr="00EB49FE">
        <w:t>0</w:t>
      </w:r>
      <w:r>
        <w:t>]</w:t>
      </w:r>
      <w:r w:rsidRPr="00EB49FE">
        <w:t>_RK</w:t>
      </w:r>
      <w:r>
        <w:t>[3:</w:t>
      </w:r>
      <w:r w:rsidRPr="00EB49FE">
        <w:t>0</w:t>
      </w:r>
      <w:r>
        <w:t>] = 1'b</w:t>
      </w:r>
      <w:r>
        <w:rPr>
          <w:rFonts w:hint="eastAsia"/>
        </w:rPr>
        <w:t>1</w:t>
      </w:r>
      <w:r w:rsidRPr="00EB49FE">
        <w:t>;</w:t>
      </w:r>
    </w:p>
    <w:p w:rsidR="00EB49FE" w:rsidRDefault="00EB49FE" w:rsidP="00EB49FE">
      <w:r>
        <w:t>RDSIADVOS0_</w:t>
      </w:r>
      <w:r>
        <w:rPr>
          <w:rFonts w:hint="eastAsia"/>
        </w:rPr>
        <w:t>B</w:t>
      </w:r>
      <w:r>
        <w:t>[7:</w:t>
      </w:r>
      <w:r w:rsidRPr="00EB49FE">
        <w:t>0</w:t>
      </w:r>
      <w:r>
        <w:t>]</w:t>
      </w:r>
      <w:r w:rsidRPr="00EB49FE">
        <w:t>_RK</w:t>
      </w:r>
      <w:r>
        <w:t>[3:</w:t>
      </w:r>
      <w:r w:rsidRPr="00EB49FE">
        <w:t>0</w:t>
      </w:r>
      <w:r>
        <w:t>] = 1'b</w:t>
      </w:r>
      <w:r>
        <w:rPr>
          <w:rFonts w:hint="eastAsia"/>
        </w:rPr>
        <w:t>1</w:t>
      </w:r>
      <w:r w:rsidRPr="00EB49FE">
        <w:t>;</w:t>
      </w:r>
    </w:p>
    <w:p w:rsidR="00EB49FE" w:rsidRPr="00EB49FE" w:rsidRDefault="00EB49FE" w:rsidP="00E434C3">
      <w:r>
        <w:rPr>
          <w:rFonts w:hint="eastAsia"/>
        </w:rPr>
        <w:t>的值为0：</w:t>
      </w:r>
    </w:p>
    <w:p w:rsidR="00EB49FE" w:rsidRDefault="00EB49FE" w:rsidP="00E434C3">
      <w:r w:rsidRPr="00EB49FE">
        <w:t xml:space="preserve">:%s/RDSIADVOS0_\(\w\d\)_RK\(\d\) = 1'b1;/RDSIADVOS0_\1_RK\2 = 1'b0;/g  </w:t>
      </w:r>
    </w:p>
    <w:p w:rsidR="00EB49FE" w:rsidRDefault="00EB49FE" w:rsidP="00E434C3"/>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lastRenderedPageBreak/>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w:t>
      </w:r>
      <w:r w:rsidR="00FF0742">
        <w:rPr>
          <w:rFonts w:hint="eastAsia"/>
        </w:rPr>
        <w:t>/zv</w:t>
      </w:r>
      <w:r>
        <w:rPr>
          <w:rFonts w:hint="eastAsia"/>
        </w:rPr>
        <w:t>，关闭用zc</w:t>
      </w:r>
      <w:r w:rsidR="00FF0742">
        <w:t>/zm</w:t>
      </w:r>
      <w:r>
        <w:rPr>
          <w:rFonts w:hint="eastAsia"/>
        </w:rPr>
        <w:t>；</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lastRenderedPageBreak/>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lastRenderedPageBreak/>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lastRenderedPageBreak/>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603A31" w:rsidRDefault="00603A31" w:rsidP="00603A31">
      <w:r w:rsidRPr="00603A31">
        <w:t>1 function 不能调用task，但task可以彼此调用，还可以调用function</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934383" w:rsidP="00934383">
      <w:r>
        <w:rPr>
          <w:rFonts w:hint="eastAsia"/>
        </w:rPr>
        <w:t>在组合逻辑中采用了非阻塞赋值，最后会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lastRenderedPageBreak/>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lastRenderedPageBreak/>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lastRenderedPageBreak/>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lastRenderedPageBreak/>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lastRenderedPageBreak/>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lastRenderedPageBreak/>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lastRenderedPageBreak/>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w:t>
      </w:r>
      <w:r>
        <w:lastRenderedPageBreak/>
        <w:t>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lastRenderedPageBreak/>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lastRenderedPageBreak/>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 xml:space="preserve">1.UDIMM：也称为Unbuffered DIMM。当数据从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lastRenderedPageBreak/>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lastRenderedPageBreak/>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B680D" w:rsidRDefault="006B680D" w:rsidP="003A21C5">
      <w:r>
        <w:separator/>
      </w:r>
    </w:p>
  </w:endnote>
  <w:endnote w:type="continuationSeparator" w:id="0">
    <w:p w:rsidR="006B680D" w:rsidRDefault="006B680D"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B680D" w:rsidRDefault="006B680D" w:rsidP="003A21C5">
      <w:r>
        <w:separator/>
      </w:r>
    </w:p>
  </w:footnote>
  <w:footnote w:type="continuationSeparator" w:id="0">
    <w:p w:rsidR="006B680D" w:rsidRDefault="006B680D"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D23"/>
    <w:rsid w:val="000F781C"/>
    <w:rsid w:val="00101505"/>
    <w:rsid w:val="001022CF"/>
    <w:rsid w:val="001041E3"/>
    <w:rsid w:val="00110C0A"/>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748E"/>
    <w:rsid w:val="002977E0"/>
    <w:rsid w:val="002A710D"/>
    <w:rsid w:val="002B755D"/>
    <w:rsid w:val="002B790F"/>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1AA5"/>
    <w:rsid w:val="003630D8"/>
    <w:rsid w:val="003729D4"/>
    <w:rsid w:val="00381186"/>
    <w:rsid w:val="00384CCA"/>
    <w:rsid w:val="00385874"/>
    <w:rsid w:val="003A21C5"/>
    <w:rsid w:val="003A6ED3"/>
    <w:rsid w:val="003A7543"/>
    <w:rsid w:val="003A7F12"/>
    <w:rsid w:val="003B5332"/>
    <w:rsid w:val="003C59BD"/>
    <w:rsid w:val="003C6DA3"/>
    <w:rsid w:val="003C7BC6"/>
    <w:rsid w:val="003D3EC0"/>
    <w:rsid w:val="003E0A77"/>
    <w:rsid w:val="003E5D76"/>
    <w:rsid w:val="0040092C"/>
    <w:rsid w:val="0041507F"/>
    <w:rsid w:val="0042143E"/>
    <w:rsid w:val="0042715A"/>
    <w:rsid w:val="0043045F"/>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31D4"/>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680D"/>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B49FE"/>
    <w:rsid w:val="00EB6F06"/>
    <w:rsid w:val="00ED1719"/>
    <w:rsid w:val="00ED314D"/>
    <w:rsid w:val="00ED7571"/>
    <w:rsid w:val="00EE5DA8"/>
    <w:rsid w:val="00EE6B5B"/>
    <w:rsid w:val="00EF509D"/>
    <w:rsid w:val="00EF5B5F"/>
    <w:rsid w:val="00F02D05"/>
    <w:rsid w:val="00F06F8A"/>
    <w:rsid w:val="00F07E9F"/>
    <w:rsid w:val="00F22031"/>
    <w:rsid w:val="00F24A28"/>
    <w:rsid w:val="00F30EB5"/>
    <w:rsid w:val="00F352DC"/>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742"/>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A6287F"/>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780</TotalTime>
  <Pages>34</Pages>
  <Words>4949</Words>
  <Characters>28211</Characters>
  <Application>Microsoft Office Word</Application>
  <DocSecurity>0</DocSecurity>
  <Lines>235</Lines>
  <Paragraphs>66</Paragraphs>
  <ScaleCrop>false</ScaleCrop>
  <Company/>
  <LinksUpToDate>false</LinksUpToDate>
  <CharactersWithSpaces>33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47</cp:revision>
  <dcterms:created xsi:type="dcterms:W3CDTF">2018-06-08T06:04:00Z</dcterms:created>
  <dcterms:modified xsi:type="dcterms:W3CDTF">2018-12-14T02:01:00Z</dcterms:modified>
</cp:coreProperties>
</file>